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8085A" w:rsidRDefault="007E47CE">
      <w:pPr>
        <w:rPr>
          <w:rFonts w:hint="eastAsia"/>
        </w:rPr>
      </w:pPr>
      <w:r>
        <w:rPr>
          <w:rFonts w:hint="eastAsia"/>
        </w:rPr>
        <w:t>数据库设计</w:t>
      </w:r>
      <w:r>
        <w:rPr>
          <w:rFonts w:hint="eastAsia"/>
        </w:rPr>
        <w:t xml:space="preserve"> BY</w:t>
      </w:r>
      <w:r>
        <w:rPr>
          <w:rFonts w:hint="eastAsia"/>
        </w:rPr>
        <w:t>李圣杰</w:t>
      </w:r>
    </w:p>
    <w:p w:rsidR="007E47CE" w:rsidRDefault="00A526B3">
      <w:pPr>
        <w:rPr>
          <w:rFonts w:hint="eastAsia"/>
        </w:rPr>
      </w:pPr>
      <w:r>
        <w:rPr>
          <w:rFonts w:hint="eastAsia"/>
        </w:rPr>
        <w:t>一、</w:t>
      </w:r>
      <w:r w:rsidR="007E47CE">
        <w:rPr>
          <w:rFonts w:hint="eastAsia"/>
        </w:rPr>
        <w:t>服务器端</w:t>
      </w:r>
    </w:p>
    <w:p w:rsidR="007E47CE" w:rsidRDefault="007E47CE">
      <w:pPr>
        <w:rPr>
          <w:rFonts w:hint="eastAsia"/>
        </w:rPr>
      </w:pPr>
      <w:r w:rsidRPr="007E47CE">
        <w:rPr>
          <w:rFonts w:cs="Times New Roman"/>
        </w:rPr>
        <w:t>ER</w:t>
      </w:r>
      <w:r>
        <w:rPr>
          <w:rFonts w:hint="eastAsia"/>
        </w:rPr>
        <w:t>图</w:t>
      </w:r>
      <w:r>
        <w:rPr>
          <w:rFonts w:hint="eastAsia"/>
        </w:rPr>
        <w:t>:</w:t>
      </w:r>
    </w:p>
    <w:p w:rsidR="007E47CE" w:rsidRDefault="007E47CE" w:rsidP="00853192">
      <w:pPr>
        <w:jc w:val="center"/>
        <w:rPr>
          <w:rFonts w:hint="eastAsia"/>
        </w:rPr>
      </w:pPr>
      <w:r>
        <w:object w:dxaOrig="3768" w:dyaOrig="50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25pt;height:255pt" o:ole="">
            <v:imagedata r:id="rId4" o:title=""/>
          </v:shape>
          <o:OLEObject Type="Embed" ProgID="Visio.Drawing.11" ShapeID="_x0000_i1025" DrawAspect="Content" ObjectID="_1519826643" r:id="rId5"/>
        </w:object>
      </w:r>
    </w:p>
    <w:p w:rsidR="007E47CE" w:rsidRDefault="007E47CE" w:rsidP="007E47CE">
      <w:pPr>
        <w:jc w:val="center"/>
        <w:rPr>
          <w:rFonts w:cs="Times New Roman" w:hint="eastAsia"/>
        </w:rPr>
      </w:pPr>
      <w:r>
        <w:rPr>
          <w:rFonts w:hint="eastAsia"/>
        </w:rPr>
        <w:t>表</w:t>
      </w:r>
      <w:r w:rsidRPr="007E47CE">
        <w:rPr>
          <w:rFonts w:cs="Times New Roman"/>
        </w:rPr>
        <w:t>1</w:t>
      </w:r>
      <w:r>
        <w:rPr>
          <w:rFonts w:hint="eastAsia"/>
        </w:rPr>
        <w:t xml:space="preserve"> </w:t>
      </w:r>
      <w:r w:rsidRPr="007E47CE">
        <w:rPr>
          <w:rFonts w:cs="Times New Roman"/>
        </w:rPr>
        <w:t>User</w:t>
      </w:r>
      <w:r w:rsidR="00A526B3">
        <w:rPr>
          <w:rFonts w:cs="Times New Roman" w:hint="eastAsia"/>
        </w:rPr>
        <w:t xml:space="preserve"> </w:t>
      </w:r>
      <w:r w:rsidR="00A526B3">
        <w:rPr>
          <w:rFonts w:cs="Times New Roman" w:hint="eastAsia"/>
        </w:rPr>
        <w:t>（对应图中“用户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7E47CE" w:rsidRPr="007E47CE" w:rsidTr="007E47CE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password</w:t>
            </w:r>
          </w:p>
        </w:tc>
        <w:tc>
          <w:tcPr>
            <w:tcW w:w="21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密码</w:t>
            </w:r>
          </w:p>
        </w:tc>
        <w:tc>
          <w:tcPr>
            <w:tcW w:w="18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ojAccou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关联的OJ帐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7E47CE" w:rsidRDefault="007E47CE" w:rsidP="007E47CE">
      <w:pPr>
        <w:jc w:val="center"/>
        <w:rPr>
          <w:rFonts w:hint="eastAsia"/>
        </w:rPr>
      </w:pPr>
    </w:p>
    <w:p w:rsidR="007E47CE" w:rsidRDefault="007E47CE" w:rsidP="007E47CE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2 UserGroup</w:t>
      </w:r>
      <w:r w:rsidR="00A526B3">
        <w:rPr>
          <w:rFonts w:cs="Times New Roman" w:hint="eastAsia"/>
        </w:rPr>
        <w:t>（对应图中“用户组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Group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GroupDetail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说明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7E47CE" w:rsidRDefault="007E47CE" w:rsidP="007E47CE">
      <w:pPr>
        <w:jc w:val="center"/>
        <w:rPr>
          <w:rFonts w:hint="eastAsia"/>
        </w:rPr>
      </w:pPr>
    </w:p>
    <w:p w:rsidR="00A526B3" w:rsidRDefault="00A526B3" w:rsidP="007E47CE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3 Privilege</w:t>
      </w:r>
      <w:r>
        <w:rPr>
          <w:rFonts w:cs="Times New Roman" w:hint="eastAsia"/>
        </w:rPr>
        <w:t>（对应图中“归于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GroupNam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名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A526B3" w:rsidRDefault="00A526B3" w:rsidP="007E47CE">
      <w:pPr>
        <w:jc w:val="center"/>
        <w:rPr>
          <w:rFonts w:hint="eastAsia"/>
        </w:rPr>
      </w:pPr>
    </w:p>
    <w:p w:rsidR="00A526B3" w:rsidRDefault="00A526B3" w:rsidP="007E47CE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4 Discuss</w:t>
      </w:r>
      <w:r>
        <w:rPr>
          <w:rFonts w:cs="Times New Roman" w:hint="eastAsia"/>
        </w:rPr>
        <w:t>（对应图中“讨论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</w:t>
            </w:r>
            <w:r w:rsidR="00ED3043"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内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6115A9">
        <w:trPr>
          <w:trHeight w:val="8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Dat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发起日期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roblem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A526B3" w:rsidRDefault="00A526B3" w:rsidP="007E47CE">
      <w:pPr>
        <w:jc w:val="center"/>
        <w:rPr>
          <w:rFonts w:hint="eastAsia"/>
        </w:rPr>
      </w:pPr>
    </w:p>
    <w:p w:rsidR="006115A9" w:rsidRDefault="006115A9" w:rsidP="007E47CE">
      <w:pPr>
        <w:jc w:val="center"/>
        <w:rPr>
          <w:rFonts w:hint="eastAsia"/>
        </w:rPr>
      </w:pPr>
      <w:r>
        <w:rPr>
          <w:rFonts w:hint="eastAsia"/>
        </w:rPr>
        <w:lastRenderedPageBreak/>
        <w:t>表</w:t>
      </w:r>
      <w:r>
        <w:rPr>
          <w:rFonts w:hint="eastAsia"/>
        </w:rPr>
        <w:t>5 Paper</w:t>
      </w:r>
      <w:r>
        <w:rPr>
          <w:rFonts w:cs="Times New Roman" w:hint="eastAsia"/>
        </w:rPr>
        <w:t>（对应图中“历年试卷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6115A9" w:rsidRPr="006115A9" w:rsidTr="006115A9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6115A9" w:rsidRPr="006115A9" w:rsidTr="006115A9">
        <w:trPr>
          <w:trHeight w:val="285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paper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试卷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PK</w:t>
            </w: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Yea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年份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year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Semest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学期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Url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下载地址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6115A9" w:rsidRDefault="006115A9" w:rsidP="007E47CE">
      <w:pPr>
        <w:jc w:val="center"/>
        <w:rPr>
          <w:rFonts w:hint="eastAsia"/>
        </w:rPr>
      </w:pPr>
    </w:p>
    <w:p w:rsidR="006115A9" w:rsidRDefault="006115A9" w:rsidP="007E47CE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6 Point</w:t>
      </w:r>
      <w:r w:rsidR="001B0DA3">
        <w:rPr>
          <w:rFonts w:cs="Times New Roman" w:hint="eastAsia"/>
        </w:rPr>
        <w:t>（对应图中“考点分析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ED3043" w:rsidRPr="00ED3043" w:rsidTr="00ED304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所属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Conte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内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ED3043" w:rsidRDefault="00ED3043" w:rsidP="007E47CE">
      <w:pPr>
        <w:jc w:val="center"/>
        <w:rPr>
          <w:rFonts w:hint="eastAsia"/>
        </w:rPr>
      </w:pPr>
    </w:p>
    <w:p w:rsidR="001B0DA3" w:rsidRDefault="001B0DA3" w:rsidP="001B0DA3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7 Thought</w:t>
      </w:r>
      <w:r>
        <w:rPr>
          <w:rFonts w:cs="Times New Roman" w:hint="eastAsia"/>
        </w:rPr>
        <w:t>（对应图中“</w:t>
      </w:r>
      <w:r>
        <w:rPr>
          <w:rFonts w:hint="eastAsia"/>
        </w:rPr>
        <w:t>大牛心得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0A43F2" w:rsidRPr="000A43F2" w:rsidTr="000A43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所属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Conte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内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0A43F2" w:rsidRDefault="000A43F2" w:rsidP="000A43F2">
      <w:pPr>
        <w:jc w:val="center"/>
        <w:rPr>
          <w:rFonts w:hint="eastAsia"/>
        </w:rPr>
      </w:pPr>
    </w:p>
    <w:p w:rsidR="000A43F2" w:rsidRDefault="000A43F2" w:rsidP="000A43F2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8 Book</w:t>
      </w:r>
      <w:r>
        <w:rPr>
          <w:rFonts w:cs="Times New Roman" w:hint="eastAsia"/>
        </w:rPr>
        <w:t>（对应图中“</w:t>
      </w:r>
      <w:r>
        <w:rPr>
          <w:rFonts w:hint="eastAsia"/>
        </w:rPr>
        <w:t>好书推荐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0A43F2" w:rsidRPr="000A43F2" w:rsidTr="000A43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本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推荐理由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Pictur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本封面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longblo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853192" w:rsidRDefault="00853192" w:rsidP="00853192">
      <w:pPr>
        <w:jc w:val="center"/>
        <w:rPr>
          <w:rFonts w:hint="eastAsia"/>
        </w:rPr>
      </w:pPr>
    </w:p>
    <w:p w:rsidR="00853192" w:rsidRDefault="00853192" w:rsidP="00853192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9 ProblemSort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目专栏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F05596" w:rsidRPr="00F05596" w:rsidTr="00F05596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F05596" w:rsidRPr="00F05596" w:rsidTr="00F0559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F05596">
              <w:rPr>
                <w:rFonts w:cs="Times New Roman"/>
                <w:color w:val="000000"/>
                <w:kern w:val="0"/>
                <w:sz w:val="22"/>
              </w:rPr>
              <w:t>problem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F0559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F05596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F05596" w:rsidRPr="00F05596" w:rsidTr="00F0559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F05596">
              <w:rPr>
                <w:rFonts w:cs="Times New Roman"/>
                <w:color w:val="000000"/>
                <w:kern w:val="0"/>
                <w:sz w:val="22"/>
              </w:rPr>
              <w:t>problemSor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A47B57" w:rsidP="00A47B57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题目类型</w:t>
            </w:r>
            <w:r>
              <w:rPr>
                <w:rFonts w:hint="eastAsia"/>
                <w:color w:val="000000"/>
                <w:sz w:val="22"/>
              </w:rPr>
              <w:t>(</w:t>
            </w:r>
            <w:r>
              <w:rPr>
                <w:rFonts w:hint="eastAsia"/>
                <w:color w:val="000000"/>
                <w:sz w:val="22"/>
              </w:rPr>
              <w:t>标签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8D5531" w:rsidP="008D5531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1B0DA3" w:rsidRDefault="00F05596" w:rsidP="00F05596">
      <w:pPr>
        <w:jc w:val="left"/>
        <w:rPr>
          <w:rFonts w:hint="eastAsia"/>
          <w:color w:val="00B0F0"/>
        </w:rPr>
      </w:pPr>
      <w:r w:rsidRPr="00F05596">
        <w:rPr>
          <w:rFonts w:hint="eastAsia"/>
          <w:color w:val="00B0F0"/>
        </w:rPr>
        <w:t>这里我有一点疑问，因为刷题宝服务器不储存题目，题目专栏的分类我不知道怎么存储会比较好。</w:t>
      </w:r>
    </w:p>
    <w:p w:rsidR="00EA7C23" w:rsidRDefault="00EA7C23" w:rsidP="00F05596">
      <w:pPr>
        <w:jc w:val="left"/>
        <w:rPr>
          <w:rFonts w:hint="eastAsia"/>
          <w:color w:val="00B0F0"/>
        </w:rPr>
      </w:pPr>
    </w:p>
    <w:p w:rsidR="00EA7C23" w:rsidRDefault="00EA7C23" w:rsidP="00EA7C23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10 Log</w:t>
      </w:r>
      <w:r>
        <w:rPr>
          <w:rFonts w:cs="Times New Roman" w:hint="eastAsia"/>
        </w:rPr>
        <w:t>（对应图中“</w:t>
      </w:r>
      <w:r>
        <w:rPr>
          <w:rFonts w:hint="eastAsia"/>
        </w:rPr>
        <w:t>日志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EA7C23" w:rsidRPr="00EA7C23" w:rsidTr="00EA7C2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Typ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类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Dat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操作的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Conte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内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9A2C24" w:rsidRDefault="009A2C24" w:rsidP="009A2C24">
      <w:pPr>
        <w:rPr>
          <w:rFonts w:hint="eastAsia"/>
        </w:rPr>
      </w:pPr>
      <w:r>
        <w:rPr>
          <w:rFonts w:hint="eastAsia"/>
        </w:rPr>
        <w:lastRenderedPageBreak/>
        <w:t>二、客户端</w:t>
      </w:r>
    </w:p>
    <w:p w:rsidR="00EA7C23" w:rsidRDefault="00EE3F19" w:rsidP="00F05596">
      <w:pPr>
        <w:jc w:val="left"/>
        <w:rPr>
          <w:rFonts w:hint="eastAsia"/>
        </w:rPr>
      </w:pPr>
      <w:r>
        <w:rPr>
          <w:rFonts w:hint="eastAsia"/>
        </w:rPr>
        <w:t>ER</w:t>
      </w:r>
      <w:r>
        <w:rPr>
          <w:rFonts w:hint="eastAsia"/>
        </w:rPr>
        <w:t>图：</w:t>
      </w:r>
    </w:p>
    <w:p w:rsidR="00EE3F19" w:rsidRDefault="00AC1A82" w:rsidP="00EE3F19">
      <w:pPr>
        <w:jc w:val="center"/>
        <w:rPr>
          <w:rFonts w:hint="eastAsia"/>
        </w:rPr>
      </w:pPr>
      <w:r>
        <w:object w:dxaOrig="4291" w:dyaOrig="3343">
          <v:shape id="_x0000_i1026" type="#_x0000_t75" style="width:214.5pt;height:167.25pt" o:ole="">
            <v:imagedata r:id="rId6" o:title=""/>
          </v:shape>
          <o:OLEObject Type="Embed" ProgID="Visio.Drawing.11" ShapeID="_x0000_i1026" DrawAspect="Content" ObjectID="_1519826644" r:id="rId7"/>
        </w:object>
      </w:r>
    </w:p>
    <w:p w:rsidR="00AC1A82" w:rsidRDefault="00AC1A82" w:rsidP="00EE3F19">
      <w:pPr>
        <w:jc w:val="center"/>
        <w:rPr>
          <w:rFonts w:hint="eastAsia"/>
        </w:rPr>
      </w:pPr>
    </w:p>
    <w:p w:rsidR="00AD2342" w:rsidRDefault="00AC1A82" w:rsidP="00EE3F19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11 Exam</w:t>
      </w:r>
      <w:r>
        <w:rPr>
          <w:rFonts w:cs="Times New Roman" w:hint="eastAsia"/>
        </w:rPr>
        <w:t>（对应图中“</w:t>
      </w:r>
      <w:r>
        <w:rPr>
          <w:rFonts w:hint="eastAsia"/>
        </w:rPr>
        <w:t>考试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C1A82" w:rsidRPr="00AC1A82" w:rsidTr="00AC1A8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名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Begin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开始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End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结束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持续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Status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状态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Descrition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描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C1A82" w:rsidRDefault="00AC1A82" w:rsidP="00EE3F19">
      <w:pPr>
        <w:jc w:val="center"/>
        <w:rPr>
          <w:rFonts w:hint="eastAsia"/>
        </w:rPr>
      </w:pPr>
    </w:p>
    <w:p w:rsidR="00AC1A82" w:rsidRDefault="00AC1A82" w:rsidP="00AC1A82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12 Contest</w:t>
      </w:r>
      <w:r>
        <w:rPr>
          <w:rFonts w:cs="Times New Roman" w:hint="eastAsia"/>
        </w:rPr>
        <w:t>（对应图中“</w:t>
      </w:r>
      <w:r>
        <w:rPr>
          <w:rFonts w:hint="eastAsia"/>
        </w:rPr>
        <w:t>竞赛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C1A82" w:rsidRPr="00AC1A82" w:rsidTr="00AC1A8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名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Begin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开始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End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结束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持续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Status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状态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Descrition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描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C1A82" w:rsidRDefault="00AC1A82" w:rsidP="00EE3F19">
      <w:pPr>
        <w:jc w:val="center"/>
        <w:rPr>
          <w:rFonts w:hint="eastAsia"/>
        </w:rPr>
      </w:pPr>
    </w:p>
    <w:p w:rsidR="00A435F3" w:rsidRDefault="00A435F3" w:rsidP="00A435F3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13 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目</w:t>
      </w:r>
      <w:r>
        <w:rPr>
          <w:rFonts w:cs="Times New Roman" w:hint="eastAsia"/>
        </w:rPr>
        <w:t>”）</w:t>
      </w:r>
    </w:p>
    <w:tbl>
      <w:tblPr>
        <w:tblW w:w="7100" w:type="dxa"/>
        <w:jc w:val="center"/>
        <w:tblInd w:w="93" w:type="dxa"/>
        <w:tblLook w:val="04A0"/>
      </w:tblPr>
      <w:tblGrid>
        <w:gridCol w:w="2221"/>
        <w:gridCol w:w="2100"/>
        <w:gridCol w:w="1800"/>
        <w:gridCol w:w="1080"/>
      </w:tblGrid>
      <w:tr w:rsidR="003E469A" w:rsidRPr="003E469A" w:rsidTr="003E469A">
        <w:trPr>
          <w:trHeight w:val="285"/>
          <w:jc w:val="center"/>
        </w:trPr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时间限制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Memory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内存限制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ubmit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提交次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Accept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通过次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Typ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or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标签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lastRenderedPageBreak/>
              <w:t>problemDescri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描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InputForma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入格式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OutputForma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出格式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ampleInpu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入样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ampleOutpu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出样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ett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作者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ourc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来源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Hi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提示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435F3" w:rsidRDefault="00A435F3" w:rsidP="00EE3F19">
      <w:pPr>
        <w:jc w:val="center"/>
        <w:rPr>
          <w:rFonts w:hint="eastAsia"/>
        </w:rPr>
      </w:pPr>
    </w:p>
    <w:p w:rsidR="003E469A" w:rsidRDefault="003E469A" w:rsidP="00EE3F19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14 Exam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指定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3E469A" w:rsidRPr="003E469A" w:rsidTr="003E469A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exam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3E469A" w:rsidRDefault="003E469A" w:rsidP="00EE3F19">
      <w:pPr>
        <w:jc w:val="center"/>
        <w:rPr>
          <w:rFonts w:hint="eastAsia"/>
        </w:rPr>
      </w:pPr>
    </w:p>
    <w:p w:rsidR="008572F2" w:rsidRDefault="008572F2" w:rsidP="00EE3F19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15 Contest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选取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8572F2" w:rsidRPr="008572F2" w:rsidTr="008572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8572F2" w:rsidRPr="008572F2" w:rsidTr="008572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contest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8572F2" w:rsidRPr="008572F2" w:rsidTr="008572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problem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8572F2" w:rsidRDefault="008572F2" w:rsidP="00EE3F19">
      <w:pPr>
        <w:jc w:val="center"/>
        <w:rPr>
          <w:rFonts w:hint="eastAsia"/>
        </w:rPr>
      </w:pPr>
    </w:p>
    <w:p w:rsidR="00A93898" w:rsidRDefault="00A93898" w:rsidP="00EE3F19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16 Solut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解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93898" w:rsidRPr="00A93898" w:rsidTr="00A93898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solution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problem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solutionCod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内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A93898" w:rsidRDefault="00A93898" w:rsidP="00A93898">
      <w:pPr>
        <w:jc w:val="left"/>
        <w:rPr>
          <w:rFonts w:hint="eastAsia"/>
          <w:color w:val="00B0F0"/>
        </w:rPr>
      </w:pPr>
      <w:r>
        <w:rPr>
          <w:rFonts w:hint="eastAsia"/>
          <w:color w:val="00B0F0"/>
        </w:rPr>
        <w:t>这里键值暂时只有这几项，感觉以后可以考虑增加评判结果、时间、内存的键值。</w:t>
      </w:r>
    </w:p>
    <w:p w:rsidR="00A93898" w:rsidRDefault="00A93898" w:rsidP="00A93898">
      <w:pPr>
        <w:jc w:val="left"/>
        <w:rPr>
          <w:rFonts w:hint="eastAsia"/>
          <w:color w:val="00B0F0"/>
        </w:rPr>
      </w:pPr>
    </w:p>
    <w:p w:rsidR="00A93898" w:rsidRDefault="00D378B3" w:rsidP="00D378B3">
      <w:pPr>
        <w:jc w:val="center"/>
        <w:rPr>
          <w:rFonts w:cs="Times New Roman" w:hint="eastAsia"/>
        </w:rPr>
      </w:pPr>
      <w:r>
        <w:rPr>
          <w:rFonts w:hint="eastAsia"/>
        </w:rPr>
        <w:t>表</w:t>
      </w:r>
      <w:r>
        <w:rPr>
          <w:rFonts w:hint="eastAsia"/>
        </w:rPr>
        <w:t>17 ProblemSolut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属于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D378B3" w:rsidRPr="00D378B3" w:rsidTr="00D378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D378B3" w:rsidRPr="00D378B3" w:rsidTr="00D378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problem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D378B3" w:rsidRPr="00D378B3" w:rsidTr="00D378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solution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</w:tbl>
    <w:p w:rsidR="00D378B3" w:rsidRDefault="00D378B3" w:rsidP="00D378B3">
      <w:pPr>
        <w:jc w:val="center"/>
        <w:rPr>
          <w:rFonts w:hint="eastAsia"/>
        </w:rPr>
      </w:pPr>
    </w:p>
    <w:p w:rsidR="00DD6E95" w:rsidRDefault="00DD6E95" w:rsidP="00D378B3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18 Course</w:t>
      </w:r>
      <w:r w:rsidR="009C1E0E">
        <w:rPr>
          <w:rFonts w:cs="Times New Roman" w:hint="eastAsia"/>
        </w:rPr>
        <w:t>（对应图中“</w:t>
      </w:r>
      <w:r w:rsidR="009C1E0E">
        <w:rPr>
          <w:rFonts w:hint="eastAsia"/>
        </w:rPr>
        <w:t>课表</w:t>
      </w:r>
      <w:r w:rsidR="009C1E0E"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DD6E95" w:rsidRPr="00DD6E95" w:rsidTr="00DD6E95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Teach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任课老师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Classroom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地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时间（第几节）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Day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时间（星期几）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BeginWeek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开始的周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EndWeek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结束的周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DD6E95" w:rsidRPr="00D378B3" w:rsidRDefault="00DD6E95" w:rsidP="00D378B3">
      <w:pPr>
        <w:jc w:val="center"/>
        <w:rPr>
          <w:rFonts w:hint="eastAsia"/>
        </w:rPr>
      </w:pPr>
    </w:p>
    <w:sectPr w:rsidR="00DD6E95" w:rsidRPr="00D378B3" w:rsidSect="00E54C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7E47CE"/>
    <w:rsid w:val="000A43F2"/>
    <w:rsid w:val="001B0DA3"/>
    <w:rsid w:val="003E469A"/>
    <w:rsid w:val="006115A9"/>
    <w:rsid w:val="007E47CE"/>
    <w:rsid w:val="00853192"/>
    <w:rsid w:val="008572F2"/>
    <w:rsid w:val="008D5531"/>
    <w:rsid w:val="009444FC"/>
    <w:rsid w:val="009A2C24"/>
    <w:rsid w:val="009C1E0E"/>
    <w:rsid w:val="00A06F1B"/>
    <w:rsid w:val="00A435F3"/>
    <w:rsid w:val="00A47B57"/>
    <w:rsid w:val="00A526B3"/>
    <w:rsid w:val="00A93898"/>
    <w:rsid w:val="00AB6107"/>
    <w:rsid w:val="00AC1A82"/>
    <w:rsid w:val="00AD2342"/>
    <w:rsid w:val="00BC7603"/>
    <w:rsid w:val="00D378B3"/>
    <w:rsid w:val="00DD6E95"/>
    <w:rsid w:val="00E54C33"/>
    <w:rsid w:val="00EA7C23"/>
    <w:rsid w:val="00ED3043"/>
    <w:rsid w:val="00EE3F19"/>
    <w:rsid w:val="00F0559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4C3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4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45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83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69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65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5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4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8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18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9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31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8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2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5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94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14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12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4</Pages>
  <Words>487</Words>
  <Characters>2777</Characters>
  <Application>Microsoft Office Word</Application>
  <DocSecurity>0</DocSecurity>
  <Lines>23</Lines>
  <Paragraphs>6</Paragraphs>
  <ScaleCrop>false</ScaleCrop>
  <Company>MS</Company>
  <LinksUpToDate>false</LinksUpToDate>
  <CharactersWithSpaces>32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-</dc:creator>
  <cp:lastModifiedBy>USER-</cp:lastModifiedBy>
  <cp:revision>21</cp:revision>
  <dcterms:created xsi:type="dcterms:W3CDTF">2016-03-18T07:08:00Z</dcterms:created>
  <dcterms:modified xsi:type="dcterms:W3CDTF">2016-03-18T09:17:00Z</dcterms:modified>
</cp:coreProperties>
</file>